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2F6A" w:rsidRPr="001428A7" w:rsidRDefault="001428A7" w:rsidP="00BD4356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 w:rsidRPr="001428A7">
        <w:rPr>
          <w:rFonts w:ascii="Courier New" w:hAnsi="Courier New" w:cs="Courier New"/>
          <w:sz w:val="28"/>
          <w:szCs w:val="28"/>
        </w:rPr>
        <w:tab/>
        <w:t xml:space="preserve">Лекция 01 </w:t>
      </w:r>
    </w:p>
    <w:p w:rsidR="001428A7" w:rsidRPr="0009243A" w:rsidRDefault="001428A7" w:rsidP="00BD4356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1428A7">
        <w:rPr>
          <w:rFonts w:ascii="Courier New" w:hAnsi="Courier New" w:cs="Courier New"/>
          <w:sz w:val="28"/>
          <w:szCs w:val="28"/>
        </w:rPr>
        <w:tab/>
      </w:r>
      <w:r w:rsidRPr="001428A7">
        <w:rPr>
          <w:rFonts w:ascii="Courier New" w:hAnsi="Courier New" w:cs="Courier New"/>
          <w:sz w:val="28"/>
          <w:szCs w:val="28"/>
          <w:lang w:val="en-US"/>
        </w:rPr>
        <w:t>MVC</w:t>
      </w:r>
    </w:p>
    <w:p w:rsidR="00BD4356" w:rsidRDefault="001428A7" w:rsidP="00BD4356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1428A7">
        <w:rPr>
          <w:rFonts w:ascii="Courier New" w:hAnsi="Courier New" w:cs="Courier New"/>
          <w:sz w:val="28"/>
          <w:szCs w:val="28"/>
        </w:rPr>
        <w:t>ПОИТ+ПОИБМС-3, ИСиТ-4</w:t>
      </w:r>
    </w:p>
    <w:p w:rsidR="00BD4356" w:rsidRDefault="00BD4356" w:rsidP="00BD4356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E47430" w:rsidRDefault="00BD4356" w:rsidP="00BD4356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D4356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BD4356">
        <w:rPr>
          <w:rFonts w:ascii="Courier New" w:hAnsi="Courier New" w:cs="Courier New"/>
          <w:b/>
          <w:sz w:val="28"/>
          <w:szCs w:val="28"/>
        </w:rPr>
        <w:t>:</w:t>
      </w:r>
      <w:r w:rsidRPr="00BD4356">
        <w:rPr>
          <w:rFonts w:ascii="Courier New" w:hAnsi="Courier New" w:cs="Courier New"/>
          <w:sz w:val="28"/>
          <w:szCs w:val="28"/>
        </w:rPr>
        <w:t xml:space="preserve"> </w:t>
      </w:r>
      <w:r w:rsidRPr="00BD4356">
        <w:rPr>
          <w:rFonts w:ascii="Courier New" w:hAnsi="Courier New" w:cs="Courier New"/>
          <w:b/>
          <w:sz w:val="28"/>
          <w:szCs w:val="28"/>
          <w:lang w:val="en-US"/>
        </w:rPr>
        <w:t>Model</w:t>
      </w:r>
      <w:r w:rsidRPr="00BD4356">
        <w:rPr>
          <w:rFonts w:ascii="Courier New" w:hAnsi="Courier New" w:cs="Courier New"/>
          <w:b/>
          <w:sz w:val="28"/>
          <w:szCs w:val="28"/>
        </w:rPr>
        <w:t>-</w:t>
      </w:r>
      <w:r w:rsidRPr="00BD4356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BD4356">
        <w:rPr>
          <w:rFonts w:ascii="Courier New" w:hAnsi="Courier New" w:cs="Courier New"/>
          <w:b/>
          <w:sz w:val="28"/>
          <w:szCs w:val="28"/>
        </w:rPr>
        <w:t>-</w:t>
      </w:r>
      <w:r w:rsidRPr="00BD4356">
        <w:rPr>
          <w:rFonts w:ascii="Courier New" w:hAnsi="Courier New" w:cs="Courier New"/>
          <w:b/>
          <w:sz w:val="28"/>
          <w:szCs w:val="28"/>
          <w:lang w:val="en-US"/>
        </w:rPr>
        <w:t>Controller</w:t>
      </w:r>
      <w:r w:rsidRPr="00BD4356">
        <w:rPr>
          <w:rFonts w:ascii="Courier New" w:hAnsi="Courier New" w:cs="Courier New"/>
          <w:sz w:val="28"/>
          <w:szCs w:val="28"/>
        </w:rPr>
        <w:t xml:space="preserve"> – </w:t>
      </w:r>
      <w:proofErr w:type="spellStart"/>
      <w:r>
        <w:rPr>
          <w:rFonts w:ascii="Courier New" w:hAnsi="Courier New" w:cs="Courier New"/>
          <w:sz w:val="28"/>
          <w:szCs w:val="28"/>
        </w:rPr>
        <w:t>патерн</w:t>
      </w:r>
      <w:proofErr w:type="spellEnd"/>
      <w:r w:rsidRPr="00BD4356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шаблон</w:t>
      </w:r>
      <w:r w:rsidRPr="00BD4356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проектирования, в котором приложение состоит из трех взаимодействующих компонентов: модель, представление, контроллер. В правильно </w:t>
      </w:r>
      <w:proofErr w:type="gramStart"/>
      <w:r>
        <w:rPr>
          <w:rFonts w:ascii="Courier New" w:hAnsi="Courier New" w:cs="Courier New"/>
          <w:sz w:val="28"/>
          <w:szCs w:val="28"/>
        </w:rPr>
        <w:t>разработанном  MVC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-приложений компоненты </w:t>
      </w:r>
      <w:r w:rsidRPr="00BD4356">
        <w:rPr>
          <w:rFonts w:ascii="Courier New" w:hAnsi="Courier New" w:cs="Courier New"/>
          <w:i/>
          <w:sz w:val="28"/>
          <w:szCs w:val="28"/>
        </w:rPr>
        <w:t xml:space="preserve">относительно </w:t>
      </w:r>
      <w:r>
        <w:rPr>
          <w:rFonts w:ascii="Courier New" w:hAnsi="Courier New" w:cs="Courier New"/>
          <w:sz w:val="28"/>
          <w:szCs w:val="28"/>
        </w:rPr>
        <w:t>независимы. Каждый компонент имеет свою зону ответственности: модель – данные и бизнес-логика; представление – динамическое формирование размет</w:t>
      </w:r>
      <w:r w:rsidR="00E47430">
        <w:rPr>
          <w:rFonts w:ascii="Courier New" w:hAnsi="Courier New" w:cs="Courier New"/>
          <w:sz w:val="28"/>
          <w:szCs w:val="28"/>
        </w:rPr>
        <w:t xml:space="preserve">ки для отправки </w:t>
      </w:r>
      <w:proofErr w:type="gramStart"/>
      <w:r w:rsidR="00E47430">
        <w:rPr>
          <w:rFonts w:ascii="Courier New" w:hAnsi="Courier New" w:cs="Courier New"/>
          <w:sz w:val="28"/>
          <w:szCs w:val="28"/>
        </w:rPr>
        <w:t xml:space="preserve">клиенту;   </w:t>
      </w:r>
      <w:proofErr w:type="gramEnd"/>
      <w:r w:rsidR="00E47430">
        <w:rPr>
          <w:rFonts w:ascii="Courier New" w:hAnsi="Courier New" w:cs="Courier New"/>
          <w:sz w:val="28"/>
          <w:szCs w:val="28"/>
        </w:rPr>
        <w:t xml:space="preserve">         контроллер – обработка запроса, формирование экземпляра модели, вызов </w:t>
      </w:r>
      <w:proofErr w:type="spellStart"/>
      <w:r w:rsidR="00E47430" w:rsidRPr="00E47430">
        <w:rPr>
          <w:rFonts w:ascii="Courier New" w:hAnsi="Courier New" w:cs="Courier New"/>
          <w:b/>
          <w:sz w:val="28"/>
          <w:szCs w:val="28"/>
        </w:rPr>
        <w:t>Razor</w:t>
      </w:r>
      <w:proofErr w:type="spellEnd"/>
      <w:r w:rsidR="00E47430" w:rsidRPr="00E47430">
        <w:rPr>
          <w:rFonts w:ascii="Courier New" w:hAnsi="Courier New" w:cs="Courier New"/>
          <w:b/>
          <w:sz w:val="28"/>
          <w:szCs w:val="28"/>
        </w:rPr>
        <w:t xml:space="preserve"> </w:t>
      </w:r>
      <w:r w:rsidR="00E47430" w:rsidRPr="00E47430">
        <w:rPr>
          <w:rFonts w:ascii="Courier New" w:hAnsi="Courier New" w:cs="Courier New"/>
          <w:b/>
          <w:sz w:val="28"/>
          <w:szCs w:val="28"/>
          <w:lang w:val="en-US"/>
        </w:rPr>
        <w:t>Engine</w:t>
      </w:r>
      <w:r w:rsidR="00E47430" w:rsidRPr="00E47430">
        <w:rPr>
          <w:rFonts w:ascii="Courier New" w:hAnsi="Courier New" w:cs="Courier New"/>
          <w:sz w:val="28"/>
          <w:szCs w:val="28"/>
        </w:rPr>
        <w:t>.</w:t>
      </w:r>
    </w:p>
    <w:p w:rsidR="00FB0FEC" w:rsidRDefault="00FB0FEC" w:rsidP="00FB0FEC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5871" w:dyaOrig="8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271.5pt" o:ole="">
            <v:imagedata r:id="rId7" o:title=""/>
          </v:shape>
          <o:OLEObject Type="Embed" ProgID="Visio.Drawing.15" ShapeID="_x0000_i1025" DrawAspect="Content" ObjectID="_1616197543" r:id="rId8"/>
        </w:object>
      </w:r>
    </w:p>
    <w:p w:rsidR="00FB0FEC" w:rsidRDefault="00FB0FEC" w:rsidP="00FB0FEC">
      <w:pPr>
        <w:jc w:val="both"/>
        <w:rPr>
          <w:rFonts w:ascii="Courier New" w:hAnsi="Courier New" w:cs="Courier New"/>
          <w:sz w:val="28"/>
          <w:szCs w:val="28"/>
        </w:rPr>
      </w:pPr>
    </w:p>
    <w:p w:rsidR="00FB0FEC" w:rsidRDefault="00FB0FEC" w:rsidP="00FB0FEC">
      <w:pPr>
        <w:jc w:val="both"/>
        <w:rPr>
          <w:rFonts w:ascii="Courier New" w:hAnsi="Courier New" w:cs="Courier New"/>
          <w:sz w:val="28"/>
          <w:szCs w:val="28"/>
        </w:rPr>
      </w:pPr>
    </w:p>
    <w:p w:rsidR="00FB0FEC" w:rsidRDefault="00FB0FEC" w:rsidP="00FB0FEC">
      <w:pPr>
        <w:jc w:val="both"/>
        <w:rPr>
          <w:rFonts w:ascii="Courier New" w:hAnsi="Courier New" w:cs="Courier New"/>
          <w:sz w:val="28"/>
          <w:szCs w:val="28"/>
        </w:rPr>
      </w:pPr>
    </w:p>
    <w:p w:rsidR="00FB0FEC" w:rsidRDefault="00FB0FEC" w:rsidP="00FB0FEC">
      <w:pPr>
        <w:jc w:val="both"/>
        <w:rPr>
          <w:rFonts w:ascii="Courier New" w:hAnsi="Courier New" w:cs="Courier New"/>
          <w:sz w:val="28"/>
          <w:szCs w:val="28"/>
        </w:rPr>
      </w:pPr>
    </w:p>
    <w:p w:rsidR="00FB0FEC" w:rsidRDefault="00FB0FEC" w:rsidP="00FB0FEC">
      <w:pPr>
        <w:jc w:val="both"/>
        <w:rPr>
          <w:rFonts w:ascii="Courier New" w:hAnsi="Courier New" w:cs="Courier New"/>
          <w:sz w:val="28"/>
          <w:szCs w:val="28"/>
        </w:rPr>
      </w:pPr>
    </w:p>
    <w:p w:rsidR="00FB0FEC" w:rsidRDefault="00FB0FEC" w:rsidP="00FB0FEC">
      <w:pPr>
        <w:jc w:val="both"/>
        <w:rPr>
          <w:rFonts w:ascii="Courier New" w:hAnsi="Courier New" w:cs="Courier New"/>
          <w:sz w:val="28"/>
          <w:szCs w:val="28"/>
        </w:rPr>
      </w:pPr>
    </w:p>
    <w:p w:rsidR="00FB0FEC" w:rsidRDefault="00FB0FEC" w:rsidP="00FB0FEC">
      <w:pPr>
        <w:jc w:val="both"/>
        <w:rPr>
          <w:rFonts w:ascii="Courier New" w:hAnsi="Courier New" w:cs="Courier New"/>
          <w:sz w:val="28"/>
          <w:szCs w:val="28"/>
        </w:rPr>
      </w:pPr>
    </w:p>
    <w:p w:rsidR="00FB0FEC" w:rsidRPr="00FB0FEC" w:rsidRDefault="00FB0FEC" w:rsidP="00FB0FEC">
      <w:pPr>
        <w:jc w:val="both"/>
        <w:rPr>
          <w:rFonts w:ascii="Courier New" w:hAnsi="Courier New" w:cs="Courier New"/>
          <w:sz w:val="28"/>
          <w:szCs w:val="28"/>
        </w:rPr>
      </w:pPr>
    </w:p>
    <w:p w:rsidR="00BD4356" w:rsidRDefault="00E47430" w:rsidP="00BD4356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E47430">
        <w:rPr>
          <w:rFonts w:ascii="Courier New" w:hAnsi="Courier New" w:cs="Courier New"/>
          <w:sz w:val="28"/>
          <w:szCs w:val="28"/>
        </w:rPr>
        <w:t xml:space="preserve"> </w:t>
      </w:r>
      <w:r w:rsidR="0009243A" w:rsidRPr="0009243A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="0009243A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="0009243A">
        <w:rPr>
          <w:rFonts w:ascii="Courier New" w:hAnsi="Courier New" w:cs="Courier New"/>
          <w:sz w:val="28"/>
          <w:szCs w:val="28"/>
        </w:rPr>
        <w:t xml:space="preserve">приложение в </w:t>
      </w:r>
      <w:r w:rsidR="0009243A">
        <w:rPr>
          <w:rFonts w:ascii="Courier New" w:hAnsi="Courier New" w:cs="Courier New"/>
          <w:sz w:val="28"/>
          <w:szCs w:val="28"/>
          <w:lang w:val="en-US"/>
        </w:rPr>
        <w:t>VS2017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BD4356">
        <w:rPr>
          <w:rFonts w:ascii="Courier New" w:hAnsi="Courier New" w:cs="Courier New"/>
          <w:sz w:val="28"/>
          <w:szCs w:val="28"/>
        </w:rPr>
        <w:t xml:space="preserve">   </w:t>
      </w:r>
    </w:p>
    <w:p w:rsidR="00BD4356" w:rsidRDefault="0009243A" w:rsidP="00BD435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848100"/>
            <wp:effectExtent l="19050" t="19050" r="28575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48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D4356" w:rsidRDefault="0009243A" w:rsidP="00BD435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124075" cy="24479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2447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27D5E" w:rsidRDefault="00F41A87" w:rsidP="00BD435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53125" cy="1905000"/>
            <wp:effectExtent l="19050" t="19050" r="28575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1905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27D5E" w:rsidRDefault="00927D5E" w:rsidP="00BD4356">
      <w:pPr>
        <w:jc w:val="both"/>
        <w:rPr>
          <w:rFonts w:ascii="Courier New" w:hAnsi="Courier New" w:cs="Courier New"/>
          <w:sz w:val="28"/>
          <w:szCs w:val="28"/>
        </w:rPr>
      </w:pPr>
    </w:p>
    <w:p w:rsidR="00927D5E" w:rsidRDefault="00927D5E" w:rsidP="00BD4356">
      <w:pPr>
        <w:jc w:val="both"/>
        <w:rPr>
          <w:rFonts w:ascii="Courier New" w:hAnsi="Courier New" w:cs="Courier New"/>
          <w:sz w:val="28"/>
          <w:szCs w:val="28"/>
        </w:rPr>
      </w:pPr>
    </w:p>
    <w:p w:rsidR="00927D5E" w:rsidRDefault="00927D5E" w:rsidP="00BD4356">
      <w:pPr>
        <w:jc w:val="both"/>
        <w:rPr>
          <w:rFonts w:ascii="Courier New" w:hAnsi="Courier New" w:cs="Courier New"/>
          <w:sz w:val="28"/>
          <w:szCs w:val="28"/>
        </w:rPr>
      </w:pPr>
    </w:p>
    <w:p w:rsidR="00BD4356" w:rsidRPr="00B63E8B" w:rsidRDefault="00B63E8B" w:rsidP="00BD4356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63E8B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B63E8B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Hello World</w:t>
      </w:r>
      <w:r w:rsidR="00DF4F03">
        <w:rPr>
          <w:rFonts w:ascii="Courier New" w:hAnsi="Courier New" w:cs="Courier New"/>
          <w:sz w:val="28"/>
          <w:szCs w:val="28"/>
        </w:rPr>
        <w:t>, маршрутизация</w:t>
      </w:r>
    </w:p>
    <w:p w:rsidR="00294A51" w:rsidRDefault="00927D5E" w:rsidP="00B63E8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705600" cy="2943225"/>
            <wp:effectExtent l="19050" t="19050" r="19050" b="285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05600" cy="2943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1A87" w:rsidRDefault="00F41A87" w:rsidP="00B63E8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724650" cy="1524000"/>
            <wp:effectExtent l="19050" t="19050" r="19050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24650" cy="1524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F4F03" w:rsidRDefault="00DF4F03" w:rsidP="00B63E8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753225" cy="3028950"/>
            <wp:effectExtent l="19050" t="19050" r="28575" b="190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3225" cy="3028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F4F03" w:rsidRDefault="00DF4F03" w:rsidP="00B63E8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743700" cy="2981325"/>
            <wp:effectExtent l="19050" t="19050" r="19050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43700" cy="2981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D4356" w:rsidRDefault="00DF4F03" w:rsidP="00BD4356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63E8B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B63E8B">
        <w:rPr>
          <w:rFonts w:ascii="Courier New" w:hAnsi="Courier New" w:cs="Courier New"/>
          <w:sz w:val="28"/>
          <w:szCs w:val="28"/>
          <w:lang w:val="en-US"/>
        </w:rPr>
        <w:t>:</w:t>
      </w:r>
      <w:r w:rsidRPr="00DF4F0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ello World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контролер.</w:t>
      </w:r>
    </w:p>
    <w:p w:rsidR="00DF4F03" w:rsidRDefault="00191CED" w:rsidP="00DF4F0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3457575"/>
            <wp:effectExtent l="19050" t="19050" r="28575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457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F4F03" w:rsidRDefault="00A27409" w:rsidP="00DF4F0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105025"/>
            <wp:effectExtent l="19050" t="19050" r="28575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105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F4F03" w:rsidRDefault="00DF4F03" w:rsidP="00DF4F03">
      <w:pPr>
        <w:jc w:val="both"/>
        <w:rPr>
          <w:rFonts w:ascii="Courier New" w:hAnsi="Courier New" w:cs="Courier New"/>
          <w:sz w:val="28"/>
          <w:szCs w:val="28"/>
        </w:rPr>
      </w:pPr>
    </w:p>
    <w:p w:rsidR="00DF4F03" w:rsidRDefault="00A27409" w:rsidP="00DF4F0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857500"/>
            <wp:effectExtent l="19050" t="19050" r="28575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857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1EED" w:rsidRDefault="007E1EED" w:rsidP="00DF4F03">
      <w:pPr>
        <w:jc w:val="both"/>
        <w:rPr>
          <w:rFonts w:ascii="Courier New" w:hAnsi="Courier New" w:cs="Courier New"/>
          <w:sz w:val="28"/>
          <w:szCs w:val="28"/>
        </w:rPr>
      </w:pPr>
    </w:p>
    <w:p w:rsidR="007E1EED" w:rsidRDefault="007E1EED" w:rsidP="007E1EE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63E8B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B63E8B">
        <w:rPr>
          <w:rFonts w:ascii="Courier New" w:hAnsi="Courier New" w:cs="Courier New"/>
          <w:sz w:val="28"/>
          <w:szCs w:val="28"/>
          <w:lang w:val="en-US"/>
        </w:rPr>
        <w:t>:</w:t>
      </w:r>
      <w:r w:rsidRPr="00DF4F0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ello World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редставление</w:t>
      </w:r>
      <w:r>
        <w:rPr>
          <w:rFonts w:ascii="Courier New" w:hAnsi="Courier New" w:cs="Courier New"/>
          <w:sz w:val="28"/>
          <w:szCs w:val="28"/>
        </w:rPr>
        <w:t>.</w:t>
      </w:r>
    </w:p>
    <w:p w:rsidR="00907485" w:rsidRDefault="00907485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581775" cy="1638300"/>
            <wp:effectExtent l="19050" t="19050" r="2857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81775" cy="1638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07485" w:rsidRDefault="00907485" w:rsidP="00907485">
      <w:pPr>
        <w:jc w:val="both"/>
        <w:rPr>
          <w:rFonts w:ascii="Courier New" w:hAnsi="Courier New" w:cs="Courier New"/>
          <w:sz w:val="28"/>
          <w:szCs w:val="28"/>
        </w:rPr>
      </w:pPr>
    </w:p>
    <w:p w:rsidR="00907485" w:rsidRDefault="00907485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309562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095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07485" w:rsidRDefault="00907485" w:rsidP="00907485">
      <w:pPr>
        <w:jc w:val="both"/>
        <w:rPr>
          <w:rFonts w:ascii="Courier New" w:hAnsi="Courier New" w:cs="Courier New"/>
          <w:sz w:val="28"/>
          <w:szCs w:val="28"/>
        </w:rPr>
      </w:pPr>
    </w:p>
    <w:p w:rsidR="00907485" w:rsidRPr="00907485" w:rsidRDefault="0028186F" w:rsidP="0090748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3362325"/>
            <wp:effectExtent l="19050" t="19050" r="19050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362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07485" w:rsidRDefault="0028186F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1552575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552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8186F" w:rsidRDefault="0028186F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1371600"/>
            <wp:effectExtent l="19050" t="19050" r="19050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371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8186F" w:rsidRDefault="0028186F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1266825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266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07485" w:rsidRDefault="00021CB4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1419225"/>
            <wp:effectExtent l="19050" t="19050" r="2857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419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21CB4" w:rsidRDefault="00021CB4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1247775"/>
            <wp:effectExtent l="19050" t="19050" r="2857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247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21CB4" w:rsidRDefault="00021CB4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1114425"/>
            <wp:effectExtent l="19050" t="19050" r="19050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114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21CB4" w:rsidRDefault="00366313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1914525"/>
            <wp:effectExtent l="19050" t="19050" r="28575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914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21CB4" w:rsidRDefault="000B44F7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9A7712C" wp14:editId="57ADA39D">
            <wp:extent cx="6645910" cy="2917026"/>
            <wp:effectExtent l="19050" t="19050" r="21590" b="1714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291702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B44F7" w:rsidRDefault="000B44F7" w:rsidP="000B44F7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63E8B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B63E8B">
        <w:rPr>
          <w:rFonts w:ascii="Courier New" w:hAnsi="Courier New" w:cs="Courier New"/>
          <w:sz w:val="28"/>
          <w:szCs w:val="28"/>
          <w:lang w:val="en-US"/>
        </w:rPr>
        <w:t>:</w:t>
      </w:r>
      <w:r w:rsidRPr="00DF4F0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ello World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модель</w:t>
      </w:r>
      <w:r w:rsidR="00C42C20">
        <w:rPr>
          <w:rFonts w:ascii="Courier New" w:hAnsi="Courier New" w:cs="Courier New"/>
          <w:sz w:val="28"/>
          <w:szCs w:val="28"/>
        </w:rPr>
        <w:t>.</w:t>
      </w:r>
    </w:p>
    <w:p w:rsidR="00C42C20" w:rsidRDefault="00C42C20" w:rsidP="00C42C2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C42C20" w:rsidRDefault="00C42C20" w:rsidP="00C42C2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590800" cy="3019425"/>
            <wp:effectExtent l="19050" t="19050" r="19050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3019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B455C" w:rsidRPr="001E2E90" w:rsidRDefault="00C42C20" w:rsidP="00EB455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3705225"/>
            <wp:effectExtent l="19050" t="19050" r="28575" b="2857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705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B455C" w:rsidRDefault="00EB455C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EB455C" w:rsidRDefault="00EB455C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C42C20" w:rsidRDefault="00C42C20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C42C20" w:rsidRDefault="00C42C20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C42C20" w:rsidRDefault="00C42C20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C42C20" w:rsidRDefault="00C42C20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C42C20" w:rsidRDefault="00C42C20" w:rsidP="00C42C20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63E8B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207ECB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инцип применения </w:t>
      </w:r>
      <w:r>
        <w:rPr>
          <w:rFonts w:ascii="Courier New" w:hAnsi="Courier New" w:cs="Courier New"/>
          <w:sz w:val="28"/>
          <w:szCs w:val="28"/>
        </w:rPr>
        <w:t>модел</w:t>
      </w:r>
      <w:r>
        <w:rPr>
          <w:rFonts w:ascii="Courier New" w:hAnsi="Courier New" w:cs="Courier New"/>
          <w:sz w:val="28"/>
          <w:szCs w:val="28"/>
        </w:rPr>
        <w:t>и</w:t>
      </w:r>
      <w:r w:rsidRPr="00207ECB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ViewBag</w:t>
      </w:r>
      <w:proofErr w:type="spellEnd"/>
      <w:r w:rsidR="00207ECB">
        <w:rPr>
          <w:rFonts w:ascii="Courier New" w:hAnsi="Courier New" w:cs="Courier New"/>
          <w:sz w:val="28"/>
          <w:szCs w:val="28"/>
        </w:rPr>
        <w:t xml:space="preserve">, </w:t>
      </w:r>
      <w:r w:rsidR="00207ECB">
        <w:rPr>
          <w:rFonts w:ascii="Courier New" w:hAnsi="Courier New" w:cs="Courier New"/>
          <w:sz w:val="28"/>
          <w:szCs w:val="28"/>
          <w:lang w:val="en-US"/>
        </w:rPr>
        <w:t>Razor</w:t>
      </w:r>
      <w:r w:rsidR="00207ECB" w:rsidRPr="00207ECB">
        <w:rPr>
          <w:rFonts w:ascii="Courier New" w:hAnsi="Courier New" w:cs="Courier New"/>
          <w:sz w:val="28"/>
          <w:szCs w:val="28"/>
        </w:rPr>
        <w:t xml:space="preserve"> </w:t>
      </w:r>
    </w:p>
    <w:p w:rsidR="00C42C20" w:rsidRDefault="00C42C20" w:rsidP="00EB455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800350"/>
            <wp:effectExtent l="19050" t="19050" r="28575" b="1905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800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65DE0" w:rsidRPr="00C42C20" w:rsidRDefault="00365DE0" w:rsidP="00EB455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19875" cy="5991225"/>
            <wp:effectExtent l="19050" t="19050" r="28575" b="2857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9875" cy="5991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2C20" w:rsidRDefault="00365DE0" w:rsidP="00EB455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895850" cy="2981325"/>
            <wp:effectExtent l="19050" t="19050" r="19050" b="2857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981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2C20" w:rsidRDefault="00554338" w:rsidP="00EB455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257925" cy="6181725"/>
            <wp:effectExtent l="19050" t="19050" r="28575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7925" cy="6181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977B2" w:rsidRDefault="00F977B2" w:rsidP="00F977B2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63E8B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207ECB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ереход между акциями </w:t>
      </w:r>
    </w:p>
    <w:p w:rsidR="00765EC4" w:rsidRDefault="00765EC4" w:rsidP="00765EC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3619500"/>
            <wp:effectExtent l="19050" t="19050" r="28575" b="1905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619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A0B4B" w:rsidRDefault="003A0B4B" w:rsidP="00765EC4">
      <w:pPr>
        <w:jc w:val="both"/>
        <w:rPr>
          <w:rFonts w:ascii="Courier New" w:hAnsi="Courier New" w:cs="Courier New"/>
          <w:sz w:val="28"/>
          <w:szCs w:val="28"/>
        </w:rPr>
      </w:pPr>
    </w:p>
    <w:p w:rsidR="00765EC4" w:rsidRDefault="00765EC4" w:rsidP="00765EC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971800"/>
            <wp:effectExtent l="19050" t="19050" r="28575" b="190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971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A0B4B" w:rsidRDefault="003A0B4B" w:rsidP="00765EC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743450" cy="3924300"/>
            <wp:effectExtent l="19050" t="19050" r="19050" b="1905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3450" cy="3924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A0B4B" w:rsidRDefault="003A0B4B" w:rsidP="00765EC4">
      <w:pPr>
        <w:jc w:val="both"/>
        <w:rPr>
          <w:rFonts w:ascii="Courier New" w:hAnsi="Courier New" w:cs="Courier New"/>
          <w:sz w:val="28"/>
          <w:szCs w:val="28"/>
        </w:rPr>
      </w:pPr>
    </w:p>
    <w:p w:rsidR="00765EC4" w:rsidRDefault="00765EC4" w:rsidP="00765EC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4095750"/>
            <wp:effectExtent l="19050" t="19050" r="28575" b="1905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095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65EC4" w:rsidRDefault="00765EC4" w:rsidP="00765EC4">
      <w:pPr>
        <w:jc w:val="both"/>
        <w:rPr>
          <w:rFonts w:ascii="Courier New" w:hAnsi="Courier New" w:cs="Courier New"/>
          <w:sz w:val="28"/>
          <w:szCs w:val="28"/>
        </w:rPr>
      </w:pPr>
    </w:p>
    <w:p w:rsidR="00765EC4" w:rsidRDefault="00765EC4" w:rsidP="00765EC4">
      <w:pPr>
        <w:jc w:val="both"/>
        <w:rPr>
          <w:rFonts w:ascii="Courier New" w:hAnsi="Courier New" w:cs="Courier New"/>
          <w:sz w:val="28"/>
          <w:szCs w:val="28"/>
        </w:rPr>
      </w:pPr>
    </w:p>
    <w:p w:rsidR="00F977B2" w:rsidRDefault="00765EC4" w:rsidP="00F977B2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429250" cy="3295650"/>
            <wp:effectExtent l="19050" t="19050" r="19050" b="190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0" cy="3295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65DE0" w:rsidRPr="00765EC4" w:rsidRDefault="00365DE0" w:rsidP="00EB455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C42C20" w:rsidRDefault="00074379" w:rsidP="00EB455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4953000"/>
            <wp:effectExtent l="19050" t="19050" r="19050" b="1905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953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2C20" w:rsidRDefault="00C42C20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EB455C" w:rsidRDefault="00EB455C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EB455C" w:rsidRDefault="00056210" w:rsidP="00EB455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24500" cy="4914900"/>
            <wp:effectExtent l="19050" t="19050" r="19050" b="1905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4914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6210" w:rsidRDefault="00056210" w:rsidP="00EB455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371975" cy="2162175"/>
            <wp:effectExtent l="19050" t="19050" r="28575" b="2857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1975" cy="2162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5C6D" w:rsidRPr="00BD4356" w:rsidRDefault="00535C6D" w:rsidP="00535C6D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</w:p>
    <w:p w:rsidR="00BD4356" w:rsidRPr="00BD4356" w:rsidRDefault="00BD4356" w:rsidP="00F977B2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BD4356" w:rsidRPr="00BD4356" w:rsidRDefault="00BD4356" w:rsidP="00F977B2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BD4356" w:rsidRPr="00BD4356" w:rsidRDefault="00BD4356" w:rsidP="00F977B2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1428A7" w:rsidRPr="001428A7" w:rsidRDefault="001428A7" w:rsidP="00BD4356">
      <w:pPr>
        <w:jc w:val="both"/>
        <w:rPr>
          <w:rFonts w:ascii="Courier New" w:hAnsi="Courier New" w:cs="Courier New"/>
          <w:sz w:val="28"/>
          <w:szCs w:val="28"/>
        </w:rPr>
      </w:pPr>
      <w:r w:rsidRPr="001428A7">
        <w:rPr>
          <w:rFonts w:ascii="Courier New" w:hAnsi="Courier New" w:cs="Courier New"/>
          <w:sz w:val="28"/>
          <w:szCs w:val="28"/>
        </w:rPr>
        <w:br/>
      </w:r>
      <w:r>
        <w:rPr>
          <w:rFonts w:ascii="Courier New" w:hAnsi="Courier New" w:cs="Courier New"/>
          <w:sz w:val="28"/>
          <w:szCs w:val="28"/>
        </w:rPr>
        <w:br/>
      </w:r>
    </w:p>
    <w:p w:rsidR="001428A7" w:rsidRPr="001428A7" w:rsidRDefault="001428A7">
      <w:pPr>
        <w:jc w:val="right"/>
      </w:pPr>
    </w:p>
    <w:sectPr w:rsidR="001428A7" w:rsidRPr="001428A7" w:rsidSect="00927D5E">
      <w:footerReference w:type="default" r:id="rId43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73A2B" w:rsidRDefault="00D73A2B" w:rsidP="00D73A2B">
      <w:pPr>
        <w:spacing w:after="0" w:line="240" w:lineRule="auto"/>
      </w:pPr>
      <w:r>
        <w:separator/>
      </w:r>
    </w:p>
  </w:endnote>
  <w:endnote w:type="continuationSeparator" w:id="0">
    <w:p w:rsidR="00D73A2B" w:rsidRDefault="00D73A2B" w:rsidP="00D73A2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11007027"/>
      <w:docPartObj>
        <w:docPartGallery w:val="Page Numbers (Bottom of Page)"/>
        <w:docPartUnique/>
      </w:docPartObj>
    </w:sdtPr>
    <w:sdtContent>
      <w:p w:rsidR="00D73A2B" w:rsidRDefault="00D73A2B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35C6D">
          <w:rPr>
            <w:noProof/>
          </w:rPr>
          <w:t>13</w:t>
        </w:r>
        <w:r>
          <w:fldChar w:fldCharType="end"/>
        </w:r>
      </w:p>
    </w:sdtContent>
  </w:sdt>
  <w:p w:rsidR="00D73A2B" w:rsidRDefault="00D73A2B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73A2B" w:rsidRDefault="00D73A2B" w:rsidP="00D73A2B">
      <w:pPr>
        <w:spacing w:after="0" w:line="240" w:lineRule="auto"/>
      </w:pPr>
      <w:r>
        <w:separator/>
      </w:r>
    </w:p>
  </w:footnote>
  <w:footnote w:type="continuationSeparator" w:id="0">
    <w:p w:rsidR="00D73A2B" w:rsidRDefault="00D73A2B" w:rsidP="00D73A2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B670CE"/>
    <w:multiLevelType w:val="hybridMultilevel"/>
    <w:tmpl w:val="4C50E9D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550780"/>
    <w:multiLevelType w:val="hybridMultilevel"/>
    <w:tmpl w:val="08C0EA9C"/>
    <w:lvl w:ilvl="0" w:tplc="BADC2E20">
      <w:start w:val="1"/>
      <w:numFmt w:val="decimal"/>
      <w:lvlText w:val="%1."/>
      <w:lvlJc w:val="left"/>
      <w:pPr>
        <w:ind w:left="1350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19A254A"/>
    <w:multiLevelType w:val="hybridMultilevel"/>
    <w:tmpl w:val="CFB86788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7903CA4"/>
    <w:multiLevelType w:val="hybridMultilevel"/>
    <w:tmpl w:val="F36C1EBA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2376023"/>
    <w:multiLevelType w:val="hybridMultilevel"/>
    <w:tmpl w:val="9858CF7A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A764D76"/>
    <w:multiLevelType w:val="hybridMultilevel"/>
    <w:tmpl w:val="DAC2D38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E7521BA"/>
    <w:multiLevelType w:val="hybridMultilevel"/>
    <w:tmpl w:val="1E2AA080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num w:numId="1">
    <w:abstractNumId w:val="6"/>
  </w:num>
  <w:num w:numId="2">
    <w:abstractNumId w:val="1"/>
  </w:num>
  <w:num w:numId="3">
    <w:abstractNumId w:val="2"/>
  </w:num>
  <w:num w:numId="4">
    <w:abstractNumId w:val="4"/>
  </w:num>
  <w:num w:numId="5">
    <w:abstractNumId w:val="3"/>
  </w:num>
  <w:num w:numId="6">
    <w:abstractNumId w:val="0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7547"/>
    <w:rsid w:val="00021CB4"/>
    <w:rsid w:val="00056210"/>
    <w:rsid w:val="00074379"/>
    <w:rsid w:val="0009243A"/>
    <w:rsid w:val="000A639F"/>
    <w:rsid w:val="000B44F7"/>
    <w:rsid w:val="001428A7"/>
    <w:rsid w:val="00191CED"/>
    <w:rsid w:val="001E2E90"/>
    <w:rsid w:val="00207ECB"/>
    <w:rsid w:val="0028186F"/>
    <w:rsid w:val="00294A51"/>
    <w:rsid w:val="00365DE0"/>
    <w:rsid w:val="00366313"/>
    <w:rsid w:val="003A0B4B"/>
    <w:rsid w:val="00535C6D"/>
    <w:rsid w:val="00554338"/>
    <w:rsid w:val="00765EC4"/>
    <w:rsid w:val="007E1EED"/>
    <w:rsid w:val="00837547"/>
    <w:rsid w:val="00907485"/>
    <w:rsid w:val="00927D5E"/>
    <w:rsid w:val="00A27409"/>
    <w:rsid w:val="00B63E8B"/>
    <w:rsid w:val="00BD4356"/>
    <w:rsid w:val="00C42C20"/>
    <w:rsid w:val="00D73A2B"/>
    <w:rsid w:val="00D74A0E"/>
    <w:rsid w:val="00DF4F03"/>
    <w:rsid w:val="00E47430"/>
    <w:rsid w:val="00EB455C"/>
    <w:rsid w:val="00F41A87"/>
    <w:rsid w:val="00F977B2"/>
    <w:rsid w:val="00FB0F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922437C7-4B61-4D46-A15B-DB0AF60420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428A7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D73A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73A2B"/>
  </w:style>
  <w:style w:type="paragraph" w:styleId="a6">
    <w:name w:val="footer"/>
    <w:basedOn w:val="a"/>
    <w:link w:val="a7"/>
    <w:uiPriority w:val="99"/>
    <w:unhideWhenUsed/>
    <w:rsid w:val="00D73A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73A2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image" Target="media/image34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1</TotalTime>
  <Pages>14</Pages>
  <Words>135</Words>
  <Characters>770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19</cp:revision>
  <dcterms:created xsi:type="dcterms:W3CDTF">2019-04-07T12:41:00Z</dcterms:created>
  <dcterms:modified xsi:type="dcterms:W3CDTF">2019-04-07T23:58:00Z</dcterms:modified>
</cp:coreProperties>
</file>